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Toc435563061"/>
    <w:p w:rsidR="008F0189" w:rsidRDefault="008F0189" w:rsidP="00A90815">
      <w:pPr>
        <w:pStyle w:val="Heading3"/>
        <w:jc w:val="center"/>
        <w:rPr>
          <w:b/>
          <w:sz w:val="40"/>
          <w:u w:val="single"/>
        </w:rPr>
      </w:pPr>
      <w:r>
        <w:object w:dxaOrig="8836" w:dyaOrig="16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76.9pt;height:697.45pt" o:ole="">
            <v:imagedata r:id="rId5" o:title=""/>
          </v:shape>
          <o:OLEObject Type="Embed" ProgID="Visio.Drawing.15" ShapeID="_x0000_i1035" DrawAspect="Content" ObjectID="_1516635947" r:id="rId6"/>
        </w:object>
      </w:r>
    </w:p>
    <w:bookmarkEnd w:id="0"/>
    <w:p w:rsidR="00175999" w:rsidRDefault="00175999" w:rsidP="008F0189">
      <w:pPr>
        <w:pStyle w:val="Heading1"/>
        <w:jc w:val="center"/>
        <w:rPr>
          <w:b/>
          <w:sz w:val="40"/>
        </w:rPr>
      </w:pPr>
      <w:r>
        <w:rPr>
          <w:b/>
          <w:sz w:val="40"/>
        </w:rPr>
        <w:lastRenderedPageBreak/>
        <w:t xml:space="preserve">Global defined </w:t>
      </w:r>
      <w:proofErr w:type="spellStart"/>
      <w:r>
        <w:rPr>
          <w:b/>
          <w:sz w:val="40"/>
        </w:rPr>
        <w:t>structs</w:t>
      </w:r>
      <w:proofErr w:type="spellEnd"/>
      <w:r>
        <w:rPr>
          <w:b/>
          <w:sz w:val="40"/>
        </w:rPr>
        <w:t xml:space="preserve"> </w:t>
      </w:r>
    </w:p>
    <w:p w:rsidR="00175999" w:rsidRPr="00175999" w:rsidRDefault="00175999" w:rsidP="00175999">
      <w:r>
        <w:tab/>
      </w:r>
      <w:r>
        <w:tab/>
      </w:r>
      <w:bookmarkStart w:id="1" w:name="_MON_1516633942"/>
      <w:bookmarkEnd w:id="1"/>
      <w:r>
        <w:object w:dxaOrig="9360" w:dyaOrig="4627">
          <v:shape id="_x0000_i1045" type="#_x0000_t75" style="width:468pt;height:231.35pt" o:ole="">
            <v:imagedata r:id="rId7" o:title=""/>
          </v:shape>
          <o:OLEObject Type="Embed" ProgID="Word.OpenDocumentText.12" ShapeID="_x0000_i1045" DrawAspect="Content" ObjectID="_1516635948" r:id="rId8"/>
        </w:object>
      </w:r>
    </w:p>
    <w:p w:rsidR="008F0189" w:rsidRPr="005E52C7" w:rsidRDefault="008F0189" w:rsidP="008F0189">
      <w:pPr>
        <w:pStyle w:val="Heading1"/>
        <w:jc w:val="center"/>
        <w:rPr>
          <w:b/>
          <w:sz w:val="40"/>
        </w:rPr>
      </w:pPr>
      <w:r w:rsidRPr="005E52C7">
        <w:rPr>
          <w:b/>
          <w:sz w:val="40"/>
        </w:rPr>
        <w:t xml:space="preserve">Server Pseudocode </w:t>
      </w:r>
    </w:p>
    <w:p w:rsidR="005E52C7" w:rsidRPr="001C5E4A" w:rsidRDefault="005E52C7" w:rsidP="005E52C7">
      <w:pPr>
        <w:pStyle w:val="Heading3"/>
        <w:rPr>
          <w:b/>
        </w:rPr>
      </w:pPr>
      <w:r>
        <w:rPr>
          <w:b/>
        </w:rPr>
        <w:t>Determine Server Type</w:t>
      </w:r>
    </w:p>
    <w:p w:rsidR="001C5E4A" w:rsidRDefault="000C1996" w:rsidP="000C199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Waits for windows messages received from </w:t>
      </w:r>
      <w:r>
        <w:rPr>
          <w:rFonts w:ascii="Courier New" w:hAnsi="Courier New" w:cs="Courier New"/>
          <w:b/>
        </w:rPr>
        <w:t>WNDPROC</w:t>
      </w:r>
    </w:p>
    <w:p w:rsidR="000C1996" w:rsidRDefault="000C1996" w:rsidP="000C199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Check the message and see if TCP radio button is selected</w:t>
      </w:r>
    </w:p>
    <w:p w:rsidR="000C1996" w:rsidRDefault="000C1996" w:rsidP="000C199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If it is</w:t>
      </w:r>
    </w:p>
    <w:p w:rsidR="000C1996" w:rsidRDefault="000C1996" w:rsidP="000C1996">
      <w:pPr>
        <w:ind w:left="720" w:firstLine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Close </w:t>
      </w:r>
      <w:proofErr w:type="spellStart"/>
      <w:r>
        <w:rPr>
          <w:rFonts w:ascii="Courier New" w:hAnsi="Courier New" w:cs="Courier New"/>
        </w:rPr>
        <w:t>winsock</w:t>
      </w:r>
      <w:proofErr w:type="spellEnd"/>
      <w:r>
        <w:rPr>
          <w:rFonts w:ascii="Courier New" w:hAnsi="Courier New" w:cs="Courier New"/>
        </w:rPr>
        <w:t xml:space="preserve"> session if its already opened</w:t>
      </w:r>
    </w:p>
    <w:p w:rsidR="000C1996" w:rsidRDefault="000C1996" w:rsidP="000C1996">
      <w:pPr>
        <w:ind w:left="1440" w:firstLine="720"/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>Initialize TCP</w:t>
      </w:r>
    </w:p>
    <w:p w:rsidR="000C1996" w:rsidRDefault="000C1996" w:rsidP="000C1996">
      <w:pPr>
        <w:rPr>
          <w:rFonts w:ascii="Courier New" w:hAnsi="Courier New" w:cs="Courier New"/>
        </w:rPr>
      </w:pPr>
      <w:r>
        <w:rPr>
          <w:rFonts w:ascii="Courier New" w:hAnsi="Courier New" w:cs="Courier New"/>
          <w:b/>
        </w:rPr>
        <w:tab/>
      </w:r>
      <w:r>
        <w:rPr>
          <w:rFonts w:ascii="Courier New" w:hAnsi="Courier New" w:cs="Courier New"/>
          <w:b/>
        </w:rPr>
        <w:tab/>
      </w:r>
      <w:r>
        <w:rPr>
          <w:rFonts w:ascii="Courier New" w:hAnsi="Courier New" w:cs="Courier New"/>
        </w:rPr>
        <w:t>Else</w:t>
      </w:r>
    </w:p>
    <w:p w:rsidR="000C1996" w:rsidRDefault="000C1996" w:rsidP="000C199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Close </w:t>
      </w:r>
      <w:proofErr w:type="spellStart"/>
      <w:r>
        <w:rPr>
          <w:rFonts w:ascii="Courier New" w:hAnsi="Courier New" w:cs="Courier New"/>
        </w:rPr>
        <w:t>winsock</w:t>
      </w:r>
      <w:proofErr w:type="spellEnd"/>
      <w:r>
        <w:rPr>
          <w:rFonts w:ascii="Courier New" w:hAnsi="Courier New" w:cs="Courier New"/>
        </w:rPr>
        <w:t xml:space="preserve"> session if its already opened  </w:t>
      </w:r>
    </w:p>
    <w:p w:rsidR="000C1996" w:rsidRPr="000C1996" w:rsidRDefault="000C1996" w:rsidP="000C1996">
      <w:pPr>
        <w:ind w:left="1440" w:firstLine="720"/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>Initialize UDP</w:t>
      </w:r>
    </w:p>
    <w:p w:rsidR="0077052F" w:rsidRDefault="0077052F" w:rsidP="001C5E4A">
      <w:pPr>
        <w:pStyle w:val="Heading3"/>
        <w:rPr>
          <w:b/>
        </w:rPr>
      </w:pPr>
    </w:p>
    <w:p w:rsidR="001C5E4A" w:rsidRPr="001C5E4A" w:rsidRDefault="0077052F" w:rsidP="001C5E4A">
      <w:pPr>
        <w:pStyle w:val="Heading3"/>
        <w:rPr>
          <w:b/>
        </w:rPr>
      </w:pPr>
      <w:r>
        <w:rPr>
          <w:b/>
        </w:rPr>
        <w:t>Initialize TCP</w:t>
      </w:r>
    </w:p>
    <w:p w:rsidR="001C5E4A" w:rsidRDefault="0077052F" w:rsidP="0077052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Start a WINSOCK session</w:t>
      </w:r>
    </w:p>
    <w:p w:rsidR="0077052F" w:rsidRDefault="0077052F" w:rsidP="0077052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Create a TCP socket for receiving packet streams</w:t>
      </w:r>
    </w:p>
    <w:p w:rsidR="0077052F" w:rsidRDefault="0077052F" w:rsidP="0077052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Initialize the server address structure</w:t>
      </w:r>
    </w:p>
    <w:p w:rsidR="0077052F" w:rsidRDefault="0077052F" w:rsidP="0077052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Bind the server address structure to the accepting socket</w:t>
      </w:r>
    </w:p>
    <w:p w:rsidR="0077052F" w:rsidRDefault="0077052F" w:rsidP="0077052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Tell the accepting socket to only listens for 1 connection (Peer to peer)</w:t>
      </w:r>
    </w:p>
    <w:p w:rsidR="0077052F" w:rsidRDefault="0077052F" w:rsidP="0077052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lastRenderedPageBreak/>
        <w:t>Create a thread for accepting connections so the main thread doesn’t hang</w:t>
      </w:r>
    </w:p>
    <w:p w:rsidR="0077052F" w:rsidRDefault="0077052F" w:rsidP="0077052F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>Accepting Thread</w:t>
      </w:r>
    </w:p>
    <w:p w:rsidR="0077052F" w:rsidRDefault="0077052F" w:rsidP="0077052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Create a thread to handle TCP communications</w:t>
      </w:r>
    </w:p>
    <w:p w:rsidR="0077052F" w:rsidRPr="0077052F" w:rsidRDefault="0077052F" w:rsidP="0077052F">
      <w:pPr>
        <w:rPr>
          <w:rFonts w:ascii="Courier New" w:eastAsiaTheme="minorEastAsia" w:hAnsi="Courier New" w:cs="Courier New"/>
          <w:b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>TCP Thread</w:t>
      </w:r>
    </w:p>
    <w:p w:rsidR="001C5E4A" w:rsidRDefault="001C5E4A" w:rsidP="001C5E4A">
      <w:pPr>
        <w:rPr>
          <w:rFonts w:ascii="Courier New" w:hAnsi="Courier New" w:cs="Courier New"/>
        </w:rPr>
      </w:pPr>
    </w:p>
    <w:p w:rsidR="001C5E4A" w:rsidRPr="001C5E4A" w:rsidRDefault="0077052F" w:rsidP="001C5E4A">
      <w:pPr>
        <w:pStyle w:val="Heading3"/>
        <w:rPr>
          <w:b/>
        </w:rPr>
      </w:pPr>
      <w:r>
        <w:rPr>
          <w:b/>
        </w:rPr>
        <w:t>Initialize UDP</w:t>
      </w:r>
    </w:p>
    <w:p w:rsidR="0077052F" w:rsidRDefault="0077052F" w:rsidP="0077052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Start a WINSOCK session</w:t>
      </w:r>
    </w:p>
    <w:p w:rsidR="0077052F" w:rsidRDefault="0077052F" w:rsidP="0077052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Create a </w:t>
      </w:r>
      <w:r>
        <w:rPr>
          <w:rFonts w:ascii="Courier New" w:hAnsi="Courier New" w:cs="Courier New"/>
        </w:rPr>
        <w:t>UDP</w:t>
      </w:r>
      <w:r>
        <w:rPr>
          <w:rFonts w:ascii="Courier New" w:hAnsi="Courier New" w:cs="Courier New"/>
        </w:rPr>
        <w:t xml:space="preserve"> socket for </w:t>
      </w:r>
      <w:r>
        <w:rPr>
          <w:rFonts w:ascii="Courier New" w:hAnsi="Courier New" w:cs="Courier New"/>
        </w:rPr>
        <w:t>receiving datagrams</w:t>
      </w:r>
    </w:p>
    <w:p w:rsidR="0077052F" w:rsidRDefault="0077052F" w:rsidP="0077052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Initialize the server address structure</w:t>
      </w:r>
    </w:p>
    <w:p w:rsidR="0077052F" w:rsidRDefault="0077052F" w:rsidP="0077052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Bind the server address structure to the </w:t>
      </w:r>
      <w:r>
        <w:rPr>
          <w:rFonts w:ascii="Courier New" w:hAnsi="Courier New" w:cs="Courier New"/>
        </w:rPr>
        <w:t>server</w:t>
      </w:r>
      <w:r>
        <w:rPr>
          <w:rFonts w:ascii="Courier New" w:hAnsi="Courier New" w:cs="Courier New"/>
        </w:rPr>
        <w:t xml:space="preserve"> socket</w:t>
      </w:r>
    </w:p>
    <w:p w:rsidR="0077052F" w:rsidRDefault="0077052F" w:rsidP="0077052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Create a thread to handle UDP communications</w:t>
      </w:r>
    </w:p>
    <w:p w:rsidR="0077052F" w:rsidRPr="00670012" w:rsidRDefault="0077052F" w:rsidP="00670012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>UDP Thread</w:t>
      </w:r>
    </w:p>
    <w:p w:rsidR="0077052F" w:rsidRDefault="0077052F" w:rsidP="00F1332E">
      <w:pPr>
        <w:pStyle w:val="Heading3"/>
        <w:rPr>
          <w:b/>
        </w:rPr>
      </w:pPr>
    </w:p>
    <w:p w:rsidR="00B20D31" w:rsidRPr="00B20D31" w:rsidRDefault="0077052F" w:rsidP="00B20D31">
      <w:pPr>
        <w:pStyle w:val="Heading3"/>
        <w:rPr>
          <w:b/>
        </w:rPr>
      </w:pPr>
      <w:r>
        <w:rPr>
          <w:b/>
        </w:rPr>
        <w:t>Accepting Thread</w:t>
      </w:r>
    </w:p>
    <w:p w:rsidR="007D5D07" w:rsidRDefault="0077052F" w:rsidP="00DE7233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Create a dummy WSA Event object </w:t>
      </w:r>
    </w:p>
    <w:p w:rsidR="0077052F" w:rsidRDefault="0077052F" w:rsidP="00DE7233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Calls accept on the listening socket</w:t>
      </w:r>
    </w:p>
    <w:p w:rsidR="0077052F" w:rsidRDefault="0077052F" w:rsidP="00DE7233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When accept returns, assign the return value to a new socket, called accepted socket</w:t>
      </w:r>
    </w:p>
    <w:p w:rsidR="0077052F" w:rsidRDefault="0077052F" w:rsidP="00DE7233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>Set / signal the dummy event object, which is being blocked on the i</w:t>
      </w:r>
      <w:r w:rsidRPr="0077052F">
        <w:rPr>
          <w:rFonts w:ascii="Courier New" w:hAnsi="Courier New" w:cs="Courier New"/>
        </w:rPr>
        <w:t>nitialize</w:t>
      </w:r>
      <w:r>
        <w:rPr>
          <w:rFonts w:ascii="Courier New" w:hAnsi="Courier New" w:cs="Courier New"/>
          <w:b/>
        </w:rPr>
        <w:t xml:space="preserve"> TCP Thread</w:t>
      </w:r>
    </w:p>
    <w:p w:rsidR="0077052F" w:rsidRPr="0077052F" w:rsidRDefault="0077052F" w:rsidP="00DE7233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End thread</w:t>
      </w:r>
    </w:p>
    <w:p w:rsidR="0077052F" w:rsidRPr="00DE7233" w:rsidRDefault="0077052F" w:rsidP="00DE7233">
      <w:pPr>
        <w:rPr>
          <w:rFonts w:ascii="Courier New" w:hAnsi="Courier New" w:cs="Courier New"/>
        </w:rPr>
      </w:pPr>
    </w:p>
    <w:p w:rsidR="00F1332E" w:rsidRDefault="0077052F" w:rsidP="00DE7233">
      <w:pPr>
        <w:pStyle w:val="Heading3"/>
        <w:rPr>
          <w:b/>
        </w:rPr>
      </w:pPr>
      <w:r>
        <w:rPr>
          <w:b/>
        </w:rPr>
        <w:t>TCP Thread</w:t>
      </w:r>
    </w:p>
    <w:p w:rsidR="00B20D31" w:rsidRPr="00B20D31" w:rsidRDefault="00B20D31" w:rsidP="00B20D31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Has a global Boolean variable to indicate </w:t>
      </w:r>
      <w:proofErr w:type="gramStart"/>
      <w:r w:rsidR="00474283">
        <w:rPr>
          <w:rFonts w:ascii="Courier New" w:hAnsi="Courier New" w:cs="Courier New"/>
        </w:rPr>
        <w:t>EOT</w:t>
      </w:r>
      <w:proofErr w:type="gramEnd"/>
    </w:p>
    <w:p w:rsidR="00B20D31" w:rsidRPr="00B20D31" w:rsidRDefault="00B20D31" w:rsidP="00B20D31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Open a file for w</w:t>
      </w:r>
      <w:r>
        <w:rPr>
          <w:rFonts w:ascii="Courier New" w:hAnsi="Courier New" w:cs="Courier New"/>
        </w:rPr>
        <w:t>riting incoming packet contents</w:t>
      </w:r>
    </w:p>
    <w:p w:rsidR="007D5D07" w:rsidRDefault="0077052F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Forever loop 1:</w:t>
      </w:r>
    </w:p>
    <w:p w:rsidR="0077052F" w:rsidRDefault="0077052F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Forever loop 2:</w:t>
      </w:r>
    </w:p>
    <w:p w:rsidR="00B20D31" w:rsidRDefault="0077052F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 w:rsidR="00B20D31">
        <w:rPr>
          <w:rFonts w:ascii="Courier New" w:hAnsi="Courier New" w:cs="Courier New"/>
        </w:rPr>
        <w:t xml:space="preserve">Call </w:t>
      </w:r>
      <w:proofErr w:type="spellStart"/>
      <w:r w:rsidR="00B20D31">
        <w:rPr>
          <w:rFonts w:ascii="Courier New" w:hAnsi="Courier New" w:cs="Courier New"/>
        </w:rPr>
        <w:t>WSAWaitForMultipleEvents</w:t>
      </w:r>
      <w:proofErr w:type="spellEnd"/>
      <w:r w:rsidR="00B20D31">
        <w:rPr>
          <w:rFonts w:ascii="Courier New" w:hAnsi="Courier New" w:cs="Courier New"/>
        </w:rPr>
        <w:t xml:space="preserve"> on a dummy object, which is triggered by either an IO event on the socket, or the dummy WSA Event being triggered on the </w:t>
      </w:r>
      <w:r w:rsidR="00B20D31">
        <w:rPr>
          <w:rFonts w:ascii="Courier New" w:hAnsi="Courier New" w:cs="Courier New"/>
          <w:b/>
        </w:rPr>
        <w:t>Accepting Thread</w:t>
      </w:r>
      <w:r w:rsidR="00B20D31">
        <w:rPr>
          <w:rFonts w:ascii="Courier New" w:hAnsi="Courier New" w:cs="Courier New"/>
        </w:rPr>
        <w:t>.</w:t>
      </w:r>
    </w:p>
    <w:p w:rsidR="00B20D31" w:rsidRDefault="00B20D31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When the event is triggered, check if it is the event being triggered after accepting a connection</w:t>
      </w:r>
    </w:p>
    <w:p w:rsidR="00474283" w:rsidRDefault="00B20D31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If </w:t>
      </w:r>
      <w:r w:rsidR="00474283">
        <w:rPr>
          <w:rFonts w:ascii="Courier New" w:hAnsi="Courier New" w:cs="Courier New"/>
        </w:rPr>
        <w:t>it is, break out of loop 2:</w:t>
      </w:r>
    </w:p>
    <w:p w:rsidR="00474283" w:rsidRDefault="00474283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Check if the EOT Boolean is set to TRUE</w:t>
      </w:r>
    </w:p>
    <w:p w:rsidR="00175999" w:rsidRDefault="00175999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Increment packets received if there are any remaining bytes in the last packet</w:t>
      </w:r>
    </w:p>
    <w:p w:rsidR="00175999" w:rsidRPr="002378E2" w:rsidRDefault="00175999" w:rsidP="002378E2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 w:rsidR="002378E2">
        <w:rPr>
          <w:rFonts w:ascii="Courier New" w:hAnsi="Courier New" w:cs="Courier New"/>
        </w:rPr>
        <w:t xml:space="preserve">Transition to </w:t>
      </w:r>
      <w:r w:rsidR="002378E2">
        <w:rPr>
          <w:rFonts w:ascii="Courier New" w:hAnsi="Courier New" w:cs="Courier New"/>
          <w:b/>
        </w:rPr>
        <w:t>Print statistics and Cleanup</w:t>
      </w:r>
    </w:p>
    <w:p w:rsidR="00175999" w:rsidRDefault="00175999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Reset the dummy event, so it can be listened again</w:t>
      </w:r>
    </w:p>
    <w:p w:rsidR="00175999" w:rsidRDefault="00175999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lastRenderedPageBreak/>
        <w:tab/>
        <w:t xml:space="preserve">Call </w:t>
      </w:r>
      <w:proofErr w:type="spellStart"/>
      <w:r>
        <w:rPr>
          <w:rFonts w:ascii="Courier New" w:hAnsi="Courier New" w:cs="Courier New"/>
        </w:rPr>
        <w:t>WSARecv</w:t>
      </w:r>
      <w:proofErr w:type="spellEnd"/>
      <w:r>
        <w:rPr>
          <w:rFonts w:ascii="Courier New" w:hAnsi="Courier New" w:cs="Courier New"/>
        </w:rPr>
        <w:t xml:space="preserve"> on the socket to start listening for packet streams.</w:t>
      </w:r>
    </w:p>
    <w:p w:rsidR="00175999" w:rsidRDefault="00175999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When a IO event has been triggered and a packet stream is read</w:t>
      </w:r>
    </w:p>
    <w:p w:rsidR="00175999" w:rsidRPr="00175999" w:rsidRDefault="00175999" w:rsidP="00F1332E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ab/>
      </w:r>
      <w:r w:rsidR="00AF5949">
        <w:rPr>
          <w:rFonts w:ascii="Courier New" w:hAnsi="Courier New" w:cs="Courier New"/>
        </w:rPr>
        <w:t>Transition to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b/>
        </w:rPr>
        <w:t>Completion Routine (</w:t>
      </w:r>
      <w:proofErr w:type="spellStart"/>
      <w:r>
        <w:rPr>
          <w:rFonts w:ascii="Courier New" w:hAnsi="Courier New" w:cs="Courier New"/>
          <w:b/>
        </w:rPr>
        <w:t>Recieve</w:t>
      </w:r>
      <w:proofErr w:type="spellEnd"/>
      <w:r>
        <w:rPr>
          <w:rFonts w:ascii="Courier New" w:hAnsi="Courier New" w:cs="Courier New"/>
          <w:b/>
        </w:rPr>
        <w:t>)</w:t>
      </w:r>
    </w:p>
    <w:p w:rsidR="001B28E9" w:rsidRDefault="00474283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</w:p>
    <w:p w:rsidR="001B28E9" w:rsidRDefault="001B28E9" w:rsidP="00F1332E">
      <w:pPr>
        <w:rPr>
          <w:rFonts w:ascii="Courier New" w:hAnsi="Courier New" w:cs="Courier New"/>
        </w:rPr>
      </w:pPr>
    </w:p>
    <w:p w:rsidR="001B28E9" w:rsidRDefault="001B28E9" w:rsidP="001B28E9">
      <w:pPr>
        <w:pStyle w:val="Heading3"/>
        <w:rPr>
          <w:b/>
        </w:rPr>
      </w:pPr>
      <w:r>
        <w:rPr>
          <w:b/>
        </w:rPr>
        <w:t>Completion Routine (</w:t>
      </w:r>
      <w:proofErr w:type="spellStart"/>
      <w:r>
        <w:rPr>
          <w:b/>
        </w:rPr>
        <w:t>Recieve</w:t>
      </w:r>
      <w:proofErr w:type="spellEnd"/>
      <w:r>
        <w:rPr>
          <w:b/>
        </w:rPr>
        <w:t>)</w:t>
      </w:r>
    </w:p>
    <w:p w:rsidR="001B28E9" w:rsidRDefault="001B28E9" w:rsidP="001B28E9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Called when an IO has been triggered on </w:t>
      </w:r>
      <w:proofErr w:type="spellStart"/>
      <w:r>
        <w:rPr>
          <w:rFonts w:ascii="Courier New" w:hAnsi="Courier New" w:cs="Courier New"/>
        </w:rPr>
        <w:t>WSARecv</w:t>
      </w:r>
      <w:proofErr w:type="spellEnd"/>
      <w:r>
        <w:rPr>
          <w:rFonts w:ascii="Courier New" w:hAnsi="Courier New" w:cs="Courier New"/>
        </w:rPr>
        <w:t xml:space="preserve"> from the</w:t>
      </w:r>
      <w:r>
        <w:rPr>
          <w:rFonts w:ascii="Courier New" w:hAnsi="Courier New" w:cs="Courier New"/>
          <w:b/>
        </w:rPr>
        <w:t xml:space="preserve"> TCP thread</w:t>
      </w:r>
    </w:p>
    <w:p w:rsidR="00CC5952" w:rsidRDefault="00CC5952" w:rsidP="001B28E9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If error code is not zero:</w:t>
      </w:r>
    </w:p>
    <w:p w:rsidR="00CC5952" w:rsidRDefault="00CC5952" w:rsidP="001B28E9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Exit thread</w:t>
      </w:r>
    </w:p>
    <w:p w:rsidR="00CC5952" w:rsidRDefault="00CC5952" w:rsidP="001B28E9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If the size of the packet has not been set yet, indicating the first packet just arrived </w:t>
      </w:r>
    </w:p>
    <w:p w:rsidR="00CC5952" w:rsidRDefault="00CC5952" w:rsidP="00CC5952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>Start system timer for start of time</w:t>
      </w:r>
    </w:p>
    <w:p w:rsidR="00CC5952" w:rsidRDefault="00CC5952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Extract the control message, and store it into TRANSMISSION_INFORMATION </w:t>
      </w:r>
      <w:proofErr w:type="spellStart"/>
      <w:r>
        <w:rPr>
          <w:rFonts w:ascii="Courier New" w:hAnsi="Courier New" w:cs="Courier New"/>
        </w:rPr>
        <w:t>struct</w:t>
      </w:r>
      <w:proofErr w:type="spellEnd"/>
    </w:p>
    <w:p w:rsidR="00CC5952" w:rsidRDefault="00CC5952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If no bytes </w:t>
      </w:r>
      <w:proofErr w:type="gramStart"/>
      <w:r>
        <w:rPr>
          <w:rFonts w:ascii="Courier New" w:hAnsi="Courier New" w:cs="Courier New"/>
        </w:rPr>
        <w:t>is</w:t>
      </w:r>
      <w:proofErr w:type="gramEnd"/>
      <w:r>
        <w:rPr>
          <w:rFonts w:ascii="Courier New" w:hAnsi="Courier New" w:cs="Courier New"/>
        </w:rPr>
        <w:t xml:space="preserve"> received and the packet content is all null characters</w:t>
      </w:r>
    </w:p>
    <w:p w:rsidR="00CC5952" w:rsidRDefault="00CC5952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End system timer</w:t>
      </w:r>
      <w:r>
        <w:rPr>
          <w:rFonts w:ascii="Courier New" w:hAnsi="Courier New" w:cs="Courier New"/>
        </w:rPr>
        <w:tab/>
      </w:r>
    </w:p>
    <w:p w:rsidR="00CC5952" w:rsidRDefault="00CC5952" w:rsidP="00CC5952">
      <w:pPr>
        <w:ind w:firstLine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Set EOT to TRUE</w:t>
      </w:r>
      <w:r w:rsidR="00B20D31">
        <w:rPr>
          <w:rFonts w:ascii="Courier New" w:hAnsi="Courier New" w:cs="Courier New"/>
        </w:rPr>
        <w:tab/>
      </w:r>
    </w:p>
    <w:p w:rsidR="00CC5952" w:rsidRDefault="00CC5952" w:rsidP="00CC5952">
      <w:pPr>
        <w:ind w:firstLine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Close socket and exit thread</w:t>
      </w:r>
    </w:p>
    <w:p w:rsidR="00CC5952" w:rsidRDefault="00CC5952" w:rsidP="00CC5952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>Update Statistics</w:t>
      </w:r>
    </w:p>
    <w:p w:rsidR="00CC5952" w:rsidRDefault="00CC5952" w:rsidP="00CC5952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Call </w:t>
      </w:r>
      <w:proofErr w:type="spellStart"/>
      <w:r>
        <w:rPr>
          <w:rFonts w:ascii="Courier New" w:hAnsi="Courier New" w:cs="Courier New"/>
        </w:rPr>
        <w:t>WSARecv</w:t>
      </w:r>
      <w:proofErr w:type="spellEnd"/>
      <w:r>
        <w:rPr>
          <w:rFonts w:ascii="Courier New" w:hAnsi="Courier New" w:cs="Courier New"/>
        </w:rPr>
        <w:t xml:space="preserve"> on the socket</w:t>
      </w:r>
    </w:p>
    <w:p w:rsidR="00CC5952" w:rsidRDefault="00CC5952" w:rsidP="00CC5952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When a IO event has been triggered and a packet stream is read</w:t>
      </w:r>
    </w:p>
    <w:p w:rsidR="00CC5952" w:rsidRPr="00175999" w:rsidRDefault="00CC5952" w:rsidP="00CC5952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ab/>
        <w:t xml:space="preserve">Transition to </w:t>
      </w:r>
      <w:r>
        <w:rPr>
          <w:rFonts w:ascii="Courier New" w:hAnsi="Courier New" w:cs="Courier New"/>
          <w:b/>
        </w:rPr>
        <w:t>Completion Routine (</w:t>
      </w:r>
      <w:proofErr w:type="spellStart"/>
      <w:r>
        <w:rPr>
          <w:rFonts w:ascii="Courier New" w:hAnsi="Courier New" w:cs="Courier New"/>
          <w:b/>
        </w:rPr>
        <w:t>Recieve</w:t>
      </w:r>
      <w:proofErr w:type="spellEnd"/>
      <w:r>
        <w:rPr>
          <w:rFonts w:ascii="Courier New" w:hAnsi="Courier New" w:cs="Courier New"/>
          <w:b/>
        </w:rPr>
        <w:t>)</w:t>
      </w:r>
    </w:p>
    <w:p w:rsidR="00CC5952" w:rsidRPr="00CC5952" w:rsidRDefault="00CC5952" w:rsidP="00CC5952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</w:p>
    <w:p w:rsidR="00B20D31" w:rsidRDefault="00B20D31" w:rsidP="00CC5952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</w:p>
    <w:p w:rsidR="00670012" w:rsidRDefault="00670012" w:rsidP="00670012">
      <w:pPr>
        <w:pStyle w:val="Heading3"/>
        <w:rPr>
          <w:b/>
        </w:rPr>
      </w:pPr>
      <w:r>
        <w:rPr>
          <w:b/>
        </w:rPr>
        <w:t>UDP</w:t>
      </w:r>
      <w:r>
        <w:rPr>
          <w:b/>
        </w:rPr>
        <w:t xml:space="preserve"> Thread</w:t>
      </w:r>
      <w:r w:rsidR="001B28E9">
        <w:rPr>
          <w:b/>
        </w:rPr>
        <w:t xml:space="preserve"> (</w:t>
      </w:r>
      <w:proofErr w:type="spellStart"/>
      <w:r w:rsidR="001B28E9">
        <w:rPr>
          <w:b/>
        </w:rPr>
        <w:t>Recieve</w:t>
      </w:r>
      <w:proofErr w:type="spellEnd"/>
      <w:r w:rsidR="001B28E9">
        <w:rPr>
          <w:b/>
        </w:rPr>
        <w:t>)</w:t>
      </w:r>
    </w:p>
    <w:p w:rsidR="002855C4" w:rsidRDefault="002855C4" w:rsidP="002855C4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Open a file for writing incoming </w:t>
      </w:r>
      <w:r>
        <w:rPr>
          <w:rFonts w:ascii="Courier New" w:hAnsi="Courier New" w:cs="Courier New"/>
        </w:rPr>
        <w:t>datagram</w:t>
      </w:r>
      <w:r>
        <w:rPr>
          <w:rFonts w:ascii="Courier New" w:hAnsi="Courier New" w:cs="Courier New"/>
        </w:rPr>
        <w:t xml:space="preserve"> contents</w:t>
      </w:r>
    </w:p>
    <w:p w:rsidR="002855C4" w:rsidRDefault="002855C4" w:rsidP="002855C4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Create a dummy timer event </w:t>
      </w:r>
    </w:p>
    <w:p w:rsidR="002855C4" w:rsidRDefault="002855C4" w:rsidP="002855C4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Calls </w:t>
      </w:r>
      <w:proofErr w:type="spellStart"/>
      <w:r>
        <w:rPr>
          <w:rFonts w:ascii="Courier New" w:hAnsi="Courier New" w:cs="Courier New"/>
        </w:rPr>
        <w:t>recvfrom</w:t>
      </w:r>
      <w:proofErr w:type="spellEnd"/>
      <w:r>
        <w:rPr>
          <w:rFonts w:ascii="Courier New" w:hAnsi="Courier New" w:cs="Courier New"/>
        </w:rPr>
        <w:t xml:space="preserve"> on the socket, which queries for an initial message</w:t>
      </w:r>
    </w:p>
    <w:p w:rsidR="002855C4" w:rsidRDefault="002855C4" w:rsidP="002855C4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When message is received, check the content and see if it contains the control message format</w:t>
      </w:r>
    </w:p>
    <w:p w:rsidR="002855C4" w:rsidRDefault="002855C4" w:rsidP="002855C4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The control message format will be in “packet </w:t>
      </w:r>
      <w:proofErr w:type="spellStart"/>
      <w:proofErr w:type="gramStart"/>
      <w:r>
        <w:rPr>
          <w:rFonts w:ascii="Courier New" w:hAnsi="Courier New" w:cs="Courier New"/>
        </w:rPr>
        <w:t>size.send</w:t>
      </w:r>
      <w:proofErr w:type="spellEnd"/>
      <w:proofErr w:type="gramEnd"/>
      <w:r>
        <w:rPr>
          <w:rFonts w:ascii="Courier New" w:hAnsi="Courier New" w:cs="Courier New"/>
        </w:rPr>
        <w:t xml:space="preserve"> times”, extract it into the TRANSMISSION_INFORMATION structure</w:t>
      </w:r>
    </w:p>
    <w:p w:rsidR="002855C4" w:rsidRDefault="002855C4" w:rsidP="002855C4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Start system timer for start of time</w:t>
      </w:r>
    </w:p>
    <w:p w:rsidR="002855C4" w:rsidRDefault="002855C4" w:rsidP="002855C4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Create the timer thread for timeouts when no packets are arriving anymore </w:t>
      </w:r>
    </w:p>
    <w:p w:rsidR="002855C4" w:rsidRDefault="002855C4" w:rsidP="002855C4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Forever loop:</w:t>
      </w:r>
    </w:p>
    <w:p w:rsidR="002855C4" w:rsidRDefault="002855C4" w:rsidP="002855C4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Post an </w:t>
      </w:r>
      <w:proofErr w:type="spellStart"/>
      <w:r>
        <w:rPr>
          <w:rFonts w:ascii="Courier New" w:hAnsi="Courier New" w:cs="Courier New"/>
        </w:rPr>
        <w:t>asynchrounous</w:t>
      </w:r>
      <w:proofErr w:type="spellEnd"/>
      <w:r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recvfrom</w:t>
      </w:r>
      <w:proofErr w:type="spellEnd"/>
      <w:r>
        <w:rPr>
          <w:rFonts w:ascii="Courier New" w:hAnsi="Courier New" w:cs="Courier New"/>
        </w:rPr>
        <w:t xml:space="preserve"> request</w:t>
      </w:r>
    </w:p>
    <w:p w:rsidR="002855C4" w:rsidRPr="002855C4" w:rsidRDefault="002855C4" w:rsidP="002855C4">
      <w:pPr>
        <w:ind w:left="144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 xml:space="preserve">Update Statistics </w:t>
      </w:r>
    </w:p>
    <w:p w:rsidR="002855C4" w:rsidRDefault="002855C4" w:rsidP="002855C4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Set / signal the timer thread that an IO event has occurred</w:t>
      </w:r>
    </w:p>
    <w:p w:rsidR="002855C4" w:rsidRDefault="002855C4" w:rsidP="002855C4">
      <w:pPr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If last datagram is received, which contains a datagram filled with null characters. Or number of bytes received is 0</w:t>
      </w:r>
    </w:p>
    <w:p w:rsidR="002855C4" w:rsidRDefault="002855C4" w:rsidP="002855C4">
      <w:pPr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lastRenderedPageBreak/>
        <w:tab/>
        <w:t>Break out of the loop</w:t>
      </w:r>
    </w:p>
    <w:p w:rsidR="002855C4" w:rsidRDefault="002855C4" w:rsidP="002855C4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Get system </w:t>
      </w:r>
      <w:r w:rsidR="00FA0876">
        <w:rPr>
          <w:rFonts w:ascii="Courier New" w:hAnsi="Courier New" w:cs="Courier New"/>
        </w:rPr>
        <w:t>end time</w:t>
      </w:r>
    </w:p>
    <w:p w:rsidR="00FA0876" w:rsidRPr="00FA0876" w:rsidRDefault="00FA0876" w:rsidP="002855C4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 xml:space="preserve">Print statistics and cleanup </w:t>
      </w:r>
      <w:r>
        <w:rPr>
          <w:rFonts w:ascii="Courier New" w:hAnsi="Courier New" w:cs="Courier New"/>
        </w:rPr>
        <w:t>state</w:t>
      </w:r>
    </w:p>
    <w:p w:rsidR="002855C4" w:rsidRPr="00B20D31" w:rsidRDefault="002855C4" w:rsidP="002855C4">
      <w:pPr>
        <w:ind w:left="720"/>
        <w:rPr>
          <w:rFonts w:ascii="Courier New" w:hAnsi="Courier New" w:cs="Courier New"/>
        </w:rPr>
      </w:pPr>
    </w:p>
    <w:p w:rsidR="00133B08" w:rsidRPr="00133B08" w:rsidRDefault="006B3470" w:rsidP="00133B08">
      <w:pPr>
        <w:pStyle w:val="Heading3"/>
        <w:rPr>
          <w:b/>
        </w:rPr>
      </w:pPr>
      <w:r>
        <w:rPr>
          <w:b/>
        </w:rPr>
        <w:t>Update Statistics</w:t>
      </w:r>
    </w:p>
    <w:p w:rsidR="006B3470" w:rsidRDefault="006B3470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Called by either </w:t>
      </w:r>
      <w:r>
        <w:rPr>
          <w:rFonts w:ascii="Courier New" w:hAnsi="Courier New" w:cs="Courier New"/>
          <w:b/>
        </w:rPr>
        <w:t xml:space="preserve">UDP Thread </w:t>
      </w:r>
      <w:r>
        <w:rPr>
          <w:rFonts w:ascii="Courier New" w:hAnsi="Courier New" w:cs="Courier New"/>
        </w:rPr>
        <w:t xml:space="preserve">or </w:t>
      </w:r>
      <w:r>
        <w:rPr>
          <w:rFonts w:ascii="Courier New" w:hAnsi="Courier New" w:cs="Courier New"/>
          <w:b/>
        </w:rPr>
        <w:t>Completion Routine (</w:t>
      </w:r>
      <w:proofErr w:type="spellStart"/>
      <w:r>
        <w:rPr>
          <w:rFonts w:ascii="Courier New" w:hAnsi="Courier New" w:cs="Courier New"/>
          <w:b/>
        </w:rPr>
        <w:t>Recieve</w:t>
      </w:r>
      <w:proofErr w:type="spellEnd"/>
      <w:r>
        <w:rPr>
          <w:rFonts w:ascii="Courier New" w:hAnsi="Courier New" w:cs="Courier New"/>
          <w:b/>
        </w:rPr>
        <w:t>)</w:t>
      </w:r>
      <w:r>
        <w:rPr>
          <w:rFonts w:ascii="Courier New" w:hAnsi="Courier New" w:cs="Courier New"/>
        </w:rPr>
        <w:t xml:space="preserve"> when something is received from the socket</w:t>
      </w:r>
    </w:p>
    <w:p w:rsidR="006B3470" w:rsidRDefault="006B3470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If the </w:t>
      </w:r>
      <w:r w:rsidR="00560894">
        <w:rPr>
          <w:rFonts w:ascii="Courier New" w:hAnsi="Courier New" w:cs="Courier New"/>
        </w:rPr>
        <w:t>receive</w:t>
      </w:r>
      <w:r>
        <w:rPr>
          <w:rFonts w:ascii="Courier New" w:hAnsi="Courier New" w:cs="Courier New"/>
        </w:rPr>
        <w:t xml:space="preserve"> call failed</w:t>
      </w:r>
    </w:p>
    <w:p w:rsidR="006B3470" w:rsidRDefault="006B3470" w:rsidP="00F1332E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ab/>
        <w:t xml:space="preserve">Transition to </w:t>
      </w:r>
      <w:r>
        <w:rPr>
          <w:rFonts w:ascii="Courier New" w:hAnsi="Courier New" w:cs="Courier New"/>
          <w:b/>
        </w:rPr>
        <w:t xml:space="preserve">UDP Thread </w:t>
      </w:r>
      <w:r>
        <w:rPr>
          <w:rFonts w:ascii="Courier New" w:hAnsi="Courier New" w:cs="Courier New"/>
        </w:rPr>
        <w:t xml:space="preserve">or </w:t>
      </w:r>
      <w:r>
        <w:rPr>
          <w:rFonts w:ascii="Courier New" w:hAnsi="Courier New" w:cs="Courier New"/>
          <w:b/>
        </w:rPr>
        <w:t>Completion Routine (</w:t>
      </w:r>
      <w:proofErr w:type="spellStart"/>
      <w:r>
        <w:rPr>
          <w:rFonts w:ascii="Courier New" w:hAnsi="Courier New" w:cs="Courier New"/>
          <w:b/>
        </w:rPr>
        <w:t>Recieve</w:t>
      </w:r>
      <w:proofErr w:type="spellEnd"/>
      <w:r>
        <w:rPr>
          <w:rFonts w:ascii="Courier New" w:hAnsi="Courier New" w:cs="Courier New"/>
          <w:b/>
        </w:rPr>
        <w:t>)</w:t>
      </w:r>
    </w:p>
    <w:p w:rsidR="006B3470" w:rsidRDefault="006B3470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Check if we have enough bytes to fill up a packet by </w:t>
      </w:r>
      <w:r w:rsidR="00560894">
        <w:rPr>
          <w:rFonts w:ascii="Courier New" w:hAnsi="Courier New" w:cs="Courier New"/>
        </w:rPr>
        <w:t>and if bytes received is greater than a packet length</w:t>
      </w:r>
    </w:p>
    <w:p w:rsidR="00560894" w:rsidRDefault="00560894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Increment number of total packets received</w:t>
      </w:r>
    </w:p>
    <w:p w:rsidR="00560894" w:rsidRDefault="00560894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Write the received buffer message to a file </w:t>
      </w:r>
    </w:p>
    <w:p w:rsidR="00560894" w:rsidRPr="00560894" w:rsidRDefault="00560894" w:rsidP="00F1332E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 xml:space="preserve">UDP Thread </w:t>
      </w:r>
      <w:r>
        <w:rPr>
          <w:rFonts w:ascii="Courier New" w:hAnsi="Courier New" w:cs="Courier New"/>
        </w:rPr>
        <w:t xml:space="preserve">or </w:t>
      </w:r>
      <w:r>
        <w:rPr>
          <w:rFonts w:ascii="Courier New" w:hAnsi="Courier New" w:cs="Courier New"/>
          <w:b/>
        </w:rPr>
        <w:t>Completion Routine (</w:t>
      </w:r>
      <w:proofErr w:type="spellStart"/>
      <w:r>
        <w:rPr>
          <w:rFonts w:ascii="Courier New" w:hAnsi="Courier New" w:cs="Courier New"/>
          <w:b/>
        </w:rPr>
        <w:t>Recieve</w:t>
      </w:r>
      <w:proofErr w:type="spellEnd"/>
      <w:r>
        <w:rPr>
          <w:rFonts w:ascii="Courier New" w:hAnsi="Courier New" w:cs="Courier New"/>
          <w:b/>
        </w:rPr>
        <w:t>)</w:t>
      </w:r>
    </w:p>
    <w:p w:rsidR="00F1332E" w:rsidRDefault="002378E2" w:rsidP="00F1332E">
      <w:pPr>
        <w:pStyle w:val="Heading3"/>
        <w:rPr>
          <w:b/>
        </w:rPr>
      </w:pPr>
      <w:r>
        <w:rPr>
          <w:b/>
        </w:rPr>
        <w:t>Print statistics and cleanup</w:t>
      </w:r>
    </w:p>
    <w:p w:rsidR="00735D7F" w:rsidRDefault="002378E2" w:rsidP="002378E2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Open file to append statistics info </w:t>
      </w:r>
    </w:p>
    <w:p w:rsidR="002378E2" w:rsidRDefault="00735D7F" w:rsidP="002378E2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Write the TRANMISSION_INFORMATION statistics into the file </w:t>
      </w:r>
      <w:r w:rsidR="002378E2">
        <w:rPr>
          <w:rFonts w:ascii="Courier New" w:hAnsi="Courier New" w:cs="Courier New"/>
        </w:rPr>
        <w:t xml:space="preserve"> </w:t>
      </w:r>
    </w:p>
    <w:p w:rsidR="002378E2" w:rsidRDefault="002378E2" w:rsidP="002378E2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Set </w:t>
      </w:r>
      <w:r>
        <w:rPr>
          <w:rFonts w:ascii="Courier New" w:hAnsi="Courier New" w:cs="Courier New"/>
        </w:rPr>
        <w:t>EOT Boolean to False</w:t>
      </w:r>
    </w:p>
    <w:p w:rsidR="002378E2" w:rsidRDefault="002378E2" w:rsidP="002378E2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Close the accepted socket </w:t>
      </w:r>
    </w:p>
    <w:p w:rsidR="002378E2" w:rsidRDefault="002378E2" w:rsidP="002378E2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Close WSA session</w:t>
      </w:r>
    </w:p>
    <w:p w:rsidR="002378E2" w:rsidRDefault="002378E2" w:rsidP="002378E2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Close file</w:t>
      </w:r>
    </w:p>
    <w:p w:rsidR="002378E2" w:rsidRPr="00C3643E" w:rsidRDefault="00C3643E" w:rsidP="002378E2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>END</w:t>
      </w:r>
      <w:bookmarkStart w:id="2" w:name="_GoBack"/>
      <w:bookmarkEnd w:id="2"/>
    </w:p>
    <w:p w:rsidR="007D5D07" w:rsidRDefault="007D5D07" w:rsidP="00A63D59">
      <w:pPr>
        <w:rPr>
          <w:rFonts w:ascii="Courier New" w:hAnsi="Courier New" w:cs="Courier New"/>
        </w:rPr>
      </w:pPr>
    </w:p>
    <w:p w:rsidR="007D5D07" w:rsidRPr="007D5D07" w:rsidRDefault="007D5D07" w:rsidP="007D5D07">
      <w:pPr>
        <w:rPr>
          <w:rFonts w:ascii="Courier New" w:hAnsi="Courier New" w:cs="Courier New"/>
        </w:rPr>
      </w:pPr>
    </w:p>
    <w:sectPr w:rsidR="007D5D07" w:rsidRPr="007D5D07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FB10B1A"/>
    <w:multiLevelType w:val="hybridMultilevel"/>
    <w:tmpl w:val="AAC86AB2"/>
    <w:lvl w:ilvl="0" w:tplc="56FED81E">
      <w:numFmt w:val="bullet"/>
      <w:lvlText w:val="-"/>
      <w:lvlJc w:val="left"/>
      <w:pPr>
        <w:ind w:left="1800" w:hanging="360"/>
      </w:pPr>
      <w:rPr>
        <w:rFonts w:ascii="Courier New" w:eastAsia="Arial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0815"/>
    <w:rsid w:val="00045120"/>
    <w:rsid w:val="00077D0A"/>
    <w:rsid w:val="000C1996"/>
    <w:rsid w:val="00133B08"/>
    <w:rsid w:val="00175999"/>
    <w:rsid w:val="001B28E9"/>
    <w:rsid w:val="001C5E4A"/>
    <w:rsid w:val="002378E2"/>
    <w:rsid w:val="002855C4"/>
    <w:rsid w:val="003D1AE0"/>
    <w:rsid w:val="00441195"/>
    <w:rsid w:val="00474283"/>
    <w:rsid w:val="00560894"/>
    <w:rsid w:val="00597556"/>
    <w:rsid w:val="005E52C7"/>
    <w:rsid w:val="0061787E"/>
    <w:rsid w:val="00626E9A"/>
    <w:rsid w:val="00670012"/>
    <w:rsid w:val="006B3470"/>
    <w:rsid w:val="00735D7F"/>
    <w:rsid w:val="0077052F"/>
    <w:rsid w:val="007A351E"/>
    <w:rsid w:val="007A663D"/>
    <w:rsid w:val="007D5D07"/>
    <w:rsid w:val="008F0189"/>
    <w:rsid w:val="0092281A"/>
    <w:rsid w:val="00A00F28"/>
    <w:rsid w:val="00A432E0"/>
    <w:rsid w:val="00A63D59"/>
    <w:rsid w:val="00A90815"/>
    <w:rsid w:val="00AF5949"/>
    <w:rsid w:val="00B20D31"/>
    <w:rsid w:val="00C31AB3"/>
    <w:rsid w:val="00C3643E"/>
    <w:rsid w:val="00CC5952"/>
    <w:rsid w:val="00DE7233"/>
    <w:rsid w:val="00F1332E"/>
    <w:rsid w:val="00FA08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430CC3B"/>
  <w15:chartTrackingRefBased/>
  <w15:docId w15:val="{BAE120CC-628A-4A7A-8205-689083C09C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A90815"/>
    <w:pPr>
      <w:spacing w:after="0" w:line="276" w:lineRule="auto"/>
    </w:pPr>
    <w:rPr>
      <w:rFonts w:ascii="Arial" w:eastAsia="Arial" w:hAnsi="Arial" w:cs="Arial"/>
      <w:color w:val="000000"/>
    </w:rPr>
  </w:style>
  <w:style w:type="paragraph" w:styleId="Heading1">
    <w:name w:val="heading 1"/>
    <w:basedOn w:val="Normal"/>
    <w:next w:val="Normal"/>
    <w:link w:val="Heading1Char"/>
    <w:uiPriority w:val="9"/>
    <w:qFormat/>
    <w:rsid w:val="008F0189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rsid w:val="00A90815"/>
    <w:pPr>
      <w:keepNext/>
      <w:keepLines/>
      <w:spacing w:before="320" w:after="80"/>
      <w:contextualSpacing/>
      <w:outlineLvl w:val="2"/>
    </w:pPr>
    <w:rPr>
      <w:color w:val="434343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rsid w:val="00A90815"/>
    <w:rPr>
      <w:rFonts w:ascii="Arial" w:eastAsia="Arial" w:hAnsi="Arial" w:cs="Arial"/>
      <w:color w:val="434343"/>
      <w:sz w:val="28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8F018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77052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5</Pages>
  <Words>657</Words>
  <Characters>3748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ry jia</dc:creator>
  <cp:keywords/>
  <dc:description/>
  <cp:lastModifiedBy>jerry jia</cp:lastModifiedBy>
  <cp:revision>14</cp:revision>
  <dcterms:created xsi:type="dcterms:W3CDTF">2016-02-11T01:41:00Z</dcterms:created>
  <dcterms:modified xsi:type="dcterms:W3CDTF">2016-02-11T02:59:00Z</dcterms:modified>
</cp:coreProperties>
</file>